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8E3EEB" w:rsidRDefault="00C714D8">
      <w:r>
        <w:object w:dxaOrig="9506" w:dyaOrig="66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666.25pt;height:467.45pt" o:ole="">
            <v:imagedata r:id="rId5" o:title=""/>
          </v:shape>
          <o:OLEObject Type="Embed" ProgID="Visio.Drawing.11" ShapeID="_x0000_i1037" DrawAspect="Content" ObjectID="_1459835695" r:id="rId6"/>
        </w:object>
      </w:r>
      <w:bookmarkEnd w:id="0"/>
    </w:p>
    <w:sectPr w:rsidR="008E3EEB" w:rsidSect="00C714D8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14D8"/>
    <w:rsid w:val="008E3EEB"/>
    <w:rsid w:val="00C71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4-04-24T14:04:00Z</dcterms:created>
  <dcterms:modified xsi:type="dcterms:W3CDTF">2014-04-24T14:08:00Z</dcterms:modified>
</cp:coreProperties>
</file>